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1B91" w:rsidRDefault="00A91B91" w:rsidP="008122F8">
      <w:pPr>
        <w:jc w:val="both"/>
        <w:rPr>
          <w:rFonts w:ascii="Arial" w:hAnsi="Arial" w:cs="Arial"/>
        </w:rPr>
      </w:pPr>
      <w:bookmarkStart w:id="0" w:name="_GoBack"/>
      <w:bookmarkEnd w:id="0"/>
    </w:p>
    <w:p w:rsidR="005B29AB" w:rsidRDefault="00A91B91" w:rsidP="002D6784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Organigrama Especifico del Área: </w:t>
      </w:r>
      <w:r w:rsidR="00F445B0">
        <w:rPr>
          <w:rFonts w:ascii="Arial" w:hAnsi="Arial" w:cs="Arial"/>
        </w:rPr>
        <w:t xml:space="preserve">Programa Nacional de </w:t>
      </w:r>
      <w:r>
        <w:rPr>
          <w:rFonts w:ascii="Arial" w:hAnsi="Arial" w:cs="Arial"/>
        </w:rPr>
        <w:t xml:space="preserve"> </w:t>
      </w:r>
      <w:r w:rsidR="00692976">
        <w:rPr>
          <w:rFonts w:ascii="Arial" w:hAnsi="Arial" w:cs="Arial"/>
        </w:rPr>
        <w:t>Convivencia Escolar</w:t>
      </w:r>
    </w:p>
    <w:p w:rsidR="005B29AB" w:rsidRDefault="005B29AB" w:rsidP="002D6784">
      <w:pPr>
        <w:jc w:val="both"/>
        <w:rPr>
          <w:rFonts w:ascii="Arial" w:hAnsi="Arial" w:cs="Arial"/>
        </w:rPr>
      </w:pPr>
    </w:p>
    <w:p w:rsidR="00AD07A1" w:rsidRDefault="00AD07A1" w:rsidP="002D6784">
      <w:pPr>
        <w:jc w:val="both"/>
        <w:rPr>
          <w:rFonts w:ascii="Arial" w:hAnsi="Arial" w:cs="Arial"/>
        </w:rPr>
      </w:pPr>
    </w:p>
    <w:p w:rsidR="00F71B5D" w:rsidRDefault="00F71B5D" w:rsidP="002D6784">
      <w:pPr>
        <w:jc w:val="both"/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EB73AD" w:rsidP="00F71B5D">
      <w:pPr>
        <w:rPr>
          <w:rFonts w:ascii="Arial" w:hAnsi="Arial" w:cs="Arial"/>
        </w:rPr>
      </w:pPr>
      <w:r>
        <w:rPr>
          <w:rFonts w:ascii="Arial" w:hAnsi="Arial" w:cs="Arial"/>
          <w:noProof/>
          <w:lang w:val="es-MX" w:eastAsia="es-MX"/>
        </w:rPr>
        <w:object w:dxaOrig="8843" w:dyaOrig="1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2.9pt;margin-top:-43.2pt;width:591.35pt;height:306.4pt;z-index:251657728">
            <v:imagedata r:id="rId8" o:title=""/>
            <w10:wrap type="square" side="right"/>
          </v:shape>
          <o:OLEObject Type="Embed" ProgID="Visio.Drawing.11" ShapeID="_x0000_s1028" DrawAspect="Content" ObjectID="_1627811734" r:id="rId9"/>
        </w:object>
      </w: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Pr="00F71B5D" w:rsidRDefault="00F71B5D" w:rsidP="00F71B5D">
      <w:pPr>
        <w:rPr>
          <w:rFonts w:ascii="Arial" w:hAnsi="Arial" w:cs="Arial"/>
        </w:rPr>
      </w:pPr>
    </w:p>
    <w:p w:rsidR="00F71B5D" w:rsidRDefault="00F71B5D" w:rsidP="00F71B5D">
      <w:pPr>
        <w:rPr>
          <w:rFonts w:ascii="Arial" w:hAnsi="Arial" w:cs="Arial"/>
        </w:rPr>
      </w:pPr>
    </w:p>
    <w:p w:rsidR="00F71B5D" w:rsidRDefault="00F71B5D" w:rsidP="00F71B5D">
      <w:pPr>
        <w:rPr>
          <w:rFonts w:ascii="Arial" w:hAnsi="Arial" w:cs="Arial"/>
        </w:rPr>
      </w:pPr>
    </w:p>
    <w:p w:rsidR="004C6AA3" w:rsidRDefault="004C6AA3" w:rsidP="00F71B5D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Pr="004C6AA3" w:rsidRDefault="004C6AA3" w:rsidP="004C6AA3">
      <w:pPr>
        <w:rPr>
          <w:rFonts w:ascii="Arial" w:hAnsi="Arial" w:cs="Arial"/>
        </w:rPr>
      </w:pPr>
    </w:p>
    <w:p w:rsidR="004C6AA3" w:rsidRDefault="004C6AA3" w:rsidP="004C6AA3">
      <w:pPr>
        <w:rPr>
          <w:rFonts w:ascii="Arial" w:hAnsi="Arial" w:cs="Arial"/>
        </w:rPr>
      </w:pPr>
    </w:p>
    <w:p w:rsidR="00C40F83" w:rsidRPr="004C6AA3" w:rsidRDefault="00C40F83" w:rsidP="004C6AA3">
      <w:pPr>
        <w:rPr>
          <w:rFonts w:ascii="Arial" w:hAnsi="Arial" w:cs="Arial"/>
        </w:rPr>
      </w:pPr>
    </w:p>
    <w:sectPr w:rsidR="00C40F83" w:rsidRPr="004C6AA3" w:rsidSect="009712C8">
      <w:headerReference w:type="default" r:id="rId10"/>
      <w:headerReference w:type="first" r:id="rId11"/>
      <w:footerReference w:type="first" r:id="rId12"/>
      <w:pgSz w:w="15842" w:h="12242" w:orient="landscape" w:code="1"/>
      <w:pgMar w:top="567" w:right="1300" w:bottom="851" w:left="1304" w:header="284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5047" w:rsidRDefault="00905047">
      <w:r>
        <w:separator/>
      </w:r>
    </w:p>
  </w:endnote>
  <w:endnote w:type="continuationSeparator" w:id="0">
    <w:p w:rsidR="00905047" w:rsidRDefault="00905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  <w:r>
      <w:rPr>
        <w:rFonts w:ascii="Arial" w:hAnsi="Arial" w:cs="Arial"/>
        <w:noProof/>
        <w:lang w:val="en-US"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205" type="#_x0000_t202" style="position:absolute;margin-left:388.3pt;margin-top:9.7pt;width:1in;height:18pt;z-index:251664384" filled="f" stroked="f">
          <v:textbox style="mso-next-textbox:#_x0000_s2205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lang w:val="es-MX"/>
                  </w:rPr>
                </w:pPr>
                <w:r>
                  <w:rPr>
                    <w:rFonts w:ascii="Arial" w:hAnsi="Arial" w:cs="Arial"/>
                    <w:lang w:val="es-MX"/>
                  </w:rPr>
                  <w:t>(Firma)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n-US" w:eastAsia="en-US"/>
      </w:rPr>
      <w:pict>
        <v:shape id="_x0000_s2204" type="#_x0000_t202" style="position:absolute;margin-left:217.3pt;margin-top:9.7pt;width:1in;height:18pt;z-index:251663360" filled="f" stroked="f">
          <v:textbox style="mso-next-textbox:#_x0000_s2204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lang w:val="es-MX"/>
                  </w:rPr>
                </w:pPr>
                <w:r>
                  <w:rPr>
                    <w:rFonts w:ascii="Arial" w:hAnsi="Arial" w:cs="Arial"/>
                    <w:lang w:val="es-MX"/>
                  </w:rPr>
                  <w:t>(Firma)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n-US" w:eastAsia="en-US"/>
      </w:rPr>
      <w:pict>
        <v:shape id="_x0000_s2203" type="#_x0000_t202" style="position:absolute;margin-left:46.3pt;margin-top:9.7pt;width:1in;height:18pt;z-index:251662336" filled="f" stroked="f">
          <v:textbox style="mso-next-textbox:#_x0000_s2203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lang w:val="es-MX"/>
                  </w:rPr>
                </w:pPr>
                <w:r>
                  <w:rPr>
                    <w:rFonts w:ascii="Arial" w:hAnsi="Arial" w:cs="Arial"/>
                    <w:lang w:val="es-MX"/>
                  </w:rPr>
                  <w:t>(Firma)</w:t>
                </w:r>
              </w:p>
            </w:txbxContent>
          </v:textbox>
        </v:shape>
      </w:pict>
    </w: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  <w:r>
      <w:rPr>
        <w:rFonts w:ascii="Arial" w:hAnsi="Arial" w:cs="Arial"/>
        <w:noProof/>
        <w:lang w:val="es-ES"/>
      </w:rPr>
      <w:pict>
        <v:shape id="_x0000_s2175" type="#_x0000_t202" style="position:absolute;margin-left:172.3pt;margin-top:6.9pt;width:162pt;height:27pt;z-index:251650048" filled="f" stroked="f">
          <v:textbox style="mso-next-textbox:#_x0000_s2175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(Nombre)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(Puesto)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</w:p>
            </w:txbxContent>
          </v:textbox>
        </v:shape>
      </w:pict>
    </w:r>
    <w:r>
      <w:rPr>
        <w:rFonts w:ascii="Arial" w:hAnsi="Arial" w:cs="Arial"/>
        <w:noProof/>
        <w:lang w:val="es-ES"/>
      </w:rPr>
      <w:pict>
        <v:shape id="_x0000_s2174" type="#_x0000_t202" style="position:absolute;margin-left:388.3pt;margin-top:-47.1pt;width:81pt;height:18pt;z-index:251649024" filled="f" stroked="f">
          <v:textbox style="mso-next-textbox:#_x0000_s2174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Aprobó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s-ES"/>
      </w:rPr>
      <w:pict>
        <v:shape id="_x0000_s2173" type="#_x0000_t202" style="position:absolute;margin-left:208.3pt;margin-top:-47.1pt;width:81pt;height:18pt;z-index:251648000" filled="f" stroked="f">
          <v:textbox style="mso-next-textbox:#_x0000_s2173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Revisó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s-ES"/>
      </w:rPr>
      <w:pict>
        <v:group id="_x0000_s2169" style="position:absolute;margin-left:343.3pt;margin-top:-47.9pt;width:162pt;height:81.8pt;z-index:251646976" coordorigin="981,10804" coordsize="3420,1800">
          <v:roundrect id="_x0000_s2170" style="position:absolute;left:981;top:10804;width:3420;height:1800" arcsize="10923f" filled="f"/>
          <v:line id="_x0000_s2171" style="position:absolute" from="981,11164" to="4401,11164"/>
          <v:line id="_x0000_s2172" style="position:absolute" from="981,12064" to="4401,12064"/>
        </v:group>
      </w:pict>
    </w:r>
    <w:r>
      <w:rPr>
        <w:rFonts w:ascii="Arial" w:hAnsi="Arial" w:cs="Arial"/>
        <w:noProof/>
        <w:lang w:val="es-ES"/>
      </w:rPr>
      <w:pict>
        <v:group id="_x0000_s2165" style="position:absolute;margin-left:172.3pt;margin-top:-47.9pt;width:162pt;height:81.8pt;z-index:251645952" coordorigin="981,10804" coordsize="3420,1800">
          <v:roundrect id="_x0000_s2166" style="position:absolute;left:981;top:10804;width:3420;height:1800" arcsize="10923f" filled="f"/>
          <v:line id="_x0000_s2167" style="position:absolute" from="981,11164" to="4401,11164"/>
          <v:line id="_x0000_s2168" style="position:absolute" from="981,12064" to="4401,12064"/>
        </v:group>
      </w:pict>
    </w:r>
    <w:r>
      <w:rPr>
        <w:rFonts w:ascii="Arial" w:hAnsi="Arial" w:cs="Arial"/>
        <w:noProof/>
        <w:lang w:val="es-ES"/>
      </w:rPr>
      <w:pict>
        <v:shape id="_x0000_s2164" type="#_x0000_t202" style="position:absolute;margin-left:37.3pt;margin-top:-47.1pt;width:81pt;height:18pt;z-index:251644928" filled="f" stroked="f">
          <v:textbox style="mso-next-textbox:#_x0000_s2164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Elaboró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s-ES"/>
      </w:rPr>
      <w:pict>
        <v:shape id="_x0000_s2163" type="#_x0000_t202" style="position:absolute;margin-left:1.3pt;margin-top:6.9pt;width:162pt;height:27pt;z-index:251643904" filled="f" stroked="f">
          <v:textbox style="mso-next-textbox:#_x0000_s2163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(Nombre)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(Puesto)</w:t>
                </w:r>
              </w:p>
            </w:txbxContent>
          </v:textbox>
        </v:shape>
      </w:pict>
    </w:r>
    <w:r>
      <w:rPr>
        <w:rFonts w:ascii="Arial" w:hAnsi="Arial" w:cs="Arial"/>
        <w:noProof/>
        <w:lang w:val="es-ES"/>
      </w:rPr>
      <w:pict>
        <v:group id="_x0000_s2159" style="position:absolute;margin-left:1.3pt;margin-top:-47.9pt;width:162pt;height:81.8pt;z-index:251642880" coordorigin="981,10804" coordsize="3420,1800">
          <v:roundrect id="_x0000_s2160" style="position:absolute;left:981;top:10804;width:3420;height:1800" arcsize="10923f" filled="f"/>
          <v:line id="_x0000_s2161" style="position:absolute" from="981,11164" to="4401,11164"/>
          <v:line id="_x0000_s2162" style="position:absolute" from="981,12064" to="4401,12064"/>
        </v:group>
      </w:pict>
    </w:r>
    <w:r>
      <w:rPr>
        <w:rFonts w:ascii="Arial" w:hAnsi="Arial" w:cs="Arial"/>
        <w:noProof/>
        <w:lang w:val="es-ES"/>
      </w:rPr>
      <w:pict>
        <v:shape id="_x0000_s2176" type="#_x0000_t202" style="position:absolute;margin-left:343.3pt;margin-top:6.9pt;width:162pt;height:27pt;z-index:251651072" filled="f" stroked="f">
          <v:textbox style="mso-next-textbox:#_x0000_s2176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(Nombre)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(Puesto)</w:t>
                </w:r>
              </w:p>
              <w:p w:rsidR="009A48A5" w:rsidRDefault="009A48A5">
                <w:pPr>
                  <w:rPr>
                    <w:sz w:val="18"/>
                  </w:rPr>
                </w:pPr>
              </w:p>
            </w:txbxContent>
          </v:textbox>
        </v:shape>
      </w:pict>
    </w: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</w:p>
  <w:p w:rsidR="009A48A5" w:rsidRDefault="009A48A5">
    <w:pPr>
      <w:pStyle w:val="Piedepgina"/>
      <w:rPr>
        <w:rFonts w:ascii="Arial" w:hAnsi="Arial" w:cs="Arial"/>
        <w:sz w:val="18"/>
      </w:rPr>
    </w:pPr>
    <w:r>
      <w:rPr>
        <w:rFonts w:ascii="Arial" w:hAnsi="Arial" w:cs="Arial"/>
        <w:noProof/>
        <w:lang w:val="es-ES"/>
      </w:rPr>
      <w:pict>
        <v:line id="_x0000_s2140" style="position:absolute;z-index:251641856" from="1.3pt,2.5pt" to="514.3pt,2.5pt"/>
      </w:pict>
    </w:r>
  </w:p>
  <w:p w:rsidR="009A48A5" w:rsidRDefault="009A48A5">
    <w:pPr>
      <w:pStyle w:val="Piedepgina"/>
      <w:rPr>
        <w:rFonts w:ascii="Arial" w:hAnsi="Arial" w:cs="Arial"/>
        <w:sz w:val="16"/>
      </w:rPr>
    </w:pPr>
    <w:r>
      <w:rPr>
        <w:rFonts w:ascii="Arial" w:hAnsi="Arial" w:cs="Arial"/>
        <w:sz w:val="16"/>
      </w:rPr>
      <w:t xml:space="preserve">F-SGC-001 Rev 01                                                                                                                                                                      Página </w:t>
    </w:r>
    <w:r>
      <w:rPr>
        <w:rFonts w:ascii="Arial" w:hAnsi="Arial" w:cs="Arial"/>
        <w:sz w:val="16"/>
      </w:rPr>
      <w:fldChar w:fldCharType="begin"/>
    </w:r>
    <w:r>
      <w:rPr>
        <w:rFonts w:ascii="Arial" w:hAnsi="Arial" w:cs="Arial"/>
        <w:sz w:val="16"/>
      </w:rPr>
      <w:instrText xml:space="preserve"> PAGE </w:instrText>
    </w:r>
    <w:r>
      <w:rPr>
        <w:rFonts w:ascii="Arial" w:hAnsi="Arial" w:cs="Arial"/>
        <w:sz w:val="16"/>
      </w:rPr>
      <w:fldChar w:fldCharType="separate"/>
    </w:r>
    <w:r>
      <w:rPr>
        <w:rFonts w:ascii="Arial" w:hAnsi="Arial" w:cs="Arial"/>
        <w:noProof/>
        <w:sz w:val="16"/>
      </w:rPr>
      <w:t>1</w:t>
    </w:r>
    <w:r>
      <w:rPr>
        <w:rFonts w:ascii="Arial" w:hAnsi="Arial" w:cs="Arial"/>
        <w:sz w:val="16"/>
      </w:rPr>
      <w:fldChar w:fldCharType="end"/>
    </w:r>
    <w:r>
      <w:rPr>
        <w:rFonts w:ascii="Arial" w:hAnsi="Arial" w:cs="Arial"/>
        <w:sz w:val="16"/>
      </w:rPr>
      <w:t xml:space="preserve"> de </w:t>
    </w:r>
    <w:r>
      <w:rPr>
        <w:rFonts w:ascii="Arial" w:hAnsi="Arial" w:cs="Arial"/>
        <w:sz w:val="16"/>
      </w:rPr>
      <w:fldChar w:fldCharType="begin"/>
    </w:r>
    <w:r>
      <w:rPr>
        <w:rFonts w:ascii="Arial" w:hAnsi="Arial" w:cs="Arial"/>
        <w:sz w:val="16"/>
      </w:rPr>
      <w:instrText xml:space="preserve"> NUMPAGES </w:instrText>
    </w:r>
    <w:r>
      <w:rPr>
        <w:rFonts w:ascii="Arial" w:hAnsi="Arial" w:cs="Arial"/>
        <w:sz w:val="16"/>
      </w:rPr>
      <w:fldChar w:fldCharType="separate"/>
    </w:r>
    <w:r w:rsidR="00087183">
      <w:rPr>
        <w:rFonts w:ascii="Arial" w:hAnsi="Arial" w:cs="Arial"/>
        <w:noProof/>
        <w:sz w:val="16"/>
      </w:rPr>
      <w:t>1</w:t>
    </w:r>
    <w:r>
      <w:rPr>
        <w:rFonts w:ascii="Arial" w:hAnsi="Arial"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5047" w:rsidRDefault="00905047">
      <w:r>
        <w:separator/>
      </w:r>
    </w:p>
  </w:footnote>
  <w:footnote w:type="continuationSeparator" w:id="0">
    <w:p w:rsidR="00905047" w:rsidRDefault="009050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9F9" w:rsidRDefault="00EB73AD" w:rsidP="00BF08BA">
    <w:pPr>
      <w:pStyle w:val="Encabezado"/>
      <w:tabs>
        <w:tab w:val="left" w:pos="4655"/>
        <w:tab w:val="right" w:pos="13238"/>
      </w:tabs>
      <w:rPr>
        <w:color w:val="808080"/>
        <w:sz w:val="28"/>
        <w:szCs w:val="28"/>
      </w:rPr>
    </w:pPr>
    <w:r>
      <w:rPr>
        <w:noProof/>
        <w:lang w:val="es-E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211" type="#_x0000_t202" style="position:absolute;margin-left:20.15pt;margin-top:13.25pt;width:132.95pt;height:22.65pt;z-index:251670528" filled="f" stroked="f" strokecolor="silver">
          <v:textbox style="mso-next-textbox:#_x0000_s2211">
            <w:txbxContent>
              <w:p w:rsidR="009A48A5" w:rsidRDefault="009A48A5" w:rsidP="00387FF6">
                <w:pPr>
                  <w:jc w:val="center"/>
                  <w:rPr>
                    <w:rFonts w:ascii="Arial" w:hAnsi="Arial" w:cs="Arial"/>
                    <w:b/>
                    <w:bCs/>
                    <w:sz w:val="22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22"/>
                    <w:lang w:val="es-MX"/>
                  </w:rPr>
                  <w:t xml:space="preserve">ORGANIGRAMA </w:t>
                </w:r>
                <w:r w:rsidRPr="008122F8">
                  <w:rPr>
                    <w:noProof/>
                    <w:lang w:val="es-MX" w:eastAsia="es-MX"/>
                  </w:rPr>
                  <w:pict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magen 7" o:spid="_x0000_i1025" type="#_x0000_t75" style="width:458.35pt;height:53.75pt;visibility:visible">
                      <v:imagedata r:id="rId1" o:title=""/>
                    </v:shape>
                  </w:pict>
                </w:r>
              </w:p>
            </w:txbxContent>
          </v:textbox>
        </v:shape>
      </w:pict>
    </w:r>
    <w:r w:rsidR="00BF08BA">
      <w:rPr>
        <w:color w:val="808080"/>
        <w:sz w:val="28"/>
        <w:szCs w:val="28"/>
      </w:rPr>
      <w:tab/>
    </w:r>
    <w:r w:rsidR="00BF08BA">
      <w:rPr>
        <w:color w:val="808080"/>
        <w:sz w:val="28"/>
        <w:szCs w:val="28"/>
      </w:rPr>
      <w:tab/>
    </w:r>
    <w:r w:rsidR="00BF08BA">
      <w:rPr>
        <w:color w:val="808080"/>
        <w:sz w:val="28"/>
        <w:szCs w:val="28"/>
      </w:rPr>
      <w:tab/>
    </w:r>
    <w:r>
      <w:rPr>
        <w:color w:val="808080"/>
        <w:sz w:val="28"/>
        <w:szCs w:val="28"/>
      </w:rPr>
      <w:t xml:space="preserve">                                             </w:t>
    </w:r>
    <w:r w:rsidRPr="00BB3A21">
      <w:rPr>
        <w:noProof/>
        <w:lang w:val="es-MX" w:eastAsia="es-MX"/>
      </w:rPr>
      <w:pict>
        <v:shape id="Imagen 2" o:spid="_x0000_i1028" type="#_x0000_t75" style="width:265.7pt;height:37.5pt;visibility:visible">
          <v:imagedata r:id="rId2" o:title="" cropbottom="-2408f" cropright="18724f"/>
        </v:shape>
      </w:pict>
    </w:r>
    <w:r w:rsidR="00BF08BA">
      <w:rPr>
        <w:color w:val="808080"/>
        <w:sz w:val="28"/>
        <w:szCs w:val="28"/>
      </w:rPr>
      <w:tab/>
    </w:r>
  </w:p>
  <w:p w:rsidR="009A48A5" w:rsidRDefault="009A48A5" w:rsidP="005D731A">
    <w:pPr>
      <w:pStyle w:val="Encabezado"/>
      <w:rPr>
        <w:sz w:val="24"/>
      </w:rPr>
    </w:pPr>
    <w:r>
      <w:rPr>
        <w:noProof/>
        <w:lang w:val="es-MX" w:eastAsia="es-MX"/>
      </w:rPr>
      <w:t xml:space="preserve">                                                                                    </w:t>
    </w:r>
    <w:r>
      <w:rPr>
        <w:noProof/>
        <w:lang w:val="es-ES"/>
      </w:rPr>
      <w:pict>
        <v:shape id="_x0000_s2209" type="#_x0000_t202" style="position:absolute;margin-left:535.4pt;margin-top:6.7pt;width:112pt;height:27pt;z-index:251668480;mso-position-horizontal-relative:text;mso-position-vertical-relative:text" filled="f" stroked="f">
          <v:textbox style="mso-next-textbox:#_x0000_s2209">
            <w:txbxContent>
              <w:p w:rsidR="009A48A5" w:rsidRDefault="009A48A5" w:rsidP="005D731A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Vigencia</w:t>
                </w:r>
              </w:p>
              <w:p w:rsidR="009A48A5" w:rsidRDefault="00FC69F9" w:rsidP="005D731A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3</w:t>
                </w:r>
                <w:r w:rsidR="009A48A5">
                  <w:rPr>
                    <w:rFonts w:ascii="Arial" w:hAnsi="Arial" w:cs="Arial"/>
                    <w:sz w:val="18"/>
                    <w:lang w:val="es-MX"/>
                  </w:rPr>
                  <w:t>1/12/1</w:t>
                </w:r>
                <w:r w:rsidR="00EB73AD">
                  <w:rPr>
                    <w:rFonts w:ascii="Arial" w:hAnsi="Arial" w:cs="Arial"/>
                    <w:sz w:val="18"/>
                    <w:lang w:val="es-MX"/>
                  </w:rPr>
                  <w:t>9</w:t>
                </w:r>
              </w:p>
            </w:txbxContent>
          </v:textbox>
        </v:shape>
      </w:pict>
    </w:r>
    <w:r>
      <w:rPr>
        <w:noProof/>
        <w:lang w:val="en-US" w:eastAsia="en-US"/>
      </w:rPr>
      <w:pict>
        <v:line id="_x0000_s2214" style="position:absolute;z-index:251673600;mso-position-horizontal-relative:text;mso-position-vertical-relative:text" from="507.4pt,2.7pt" to="507.4pt,38.7pt"/>
      </w:pict>
    </w:r>
    <w:r>
      <w:rPr>
        <w:noProof/>
        <w:lang w:val="es-ES"/>
      </w:rPr>
      <w:pict>
        <v:shape id="_x0000_s2208" type="#_x0000_t202" style="position:absolute;margin-left:364.4pt;margin-top:6.7pt;width:112pt;height:27pt;z-index:251667456;mso-position-horizontal-relative:text;mso-position-vertical-relative:text" filled="f" stroked="f" strokecolor="silver">
          <v:textbox style="mso-next-textbox:#_x0000_s2208">
            <w:txbxContent>
              <w:p w:rsidR="009A48A5" w:rsidRDefault="009A48A5" w:rsidP="005D731A">
                <w:pPr>
                  <w:pStyle w:val="Encabezado"/>
                  <w:tabs>
                    <w:tab w:val="clear" w:pos="4419"/>
                    <w:tab w:val="clear" w:pos="8838"/>
                  </w:tabs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Fecha Edición</w:t>
                </w:r>
              </w:p>
              <w:p w:rsidR="009A48A5" w:rsidRDefault="009520BD" w:rsidP="005D731A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25</w:t>
                </w:r>
                <w:r w:rsidR="00430B7B">
                  <w:rPr>
                    <w:rFonts w:ascii="Arial" w:hAnsi="Arial" w:cs="Arial"/>
                    <w:sz w:val="18"/>
                    <w:lang w:val="es-MX"/>
                  </w:rPr>
                  <w:t>/</w:t>
                </w:r>
                <w:r w:rsidR="00FC69F9">
                  <w:rPr>
                    <w:rFonts w:ascii="Arial" w:hAnsi="Arial" w:cs="Arial"/>
                    <w:sz w:val="18"/>
                    <w:lang w:val="es-MX"/>
                  </w:rPr>
                  <w:t>0</w:t>
                </w:r>
                <w:r>
                  <w:rPr>
                    <w:rFonts w:ascii="Arial" w:hAnsi="Arial" w:cs="Arial"/>
                    <w:sz w:val="18"/>
                    <w:lang w:val="es-MX"/>
                  </w:rPr>
                  <w:t>6</w:t>
                </w:r>
                <w:r w:rsidR="009A48A5">
                  <w:rPr>
                    <w:rFonts w:ascii="Arial" w:hAnsi="Arial" w:cs="Arial"/>
                    <w:sz w:val="18"/>
                    <w:lang w:val="es-MX"/>
                  </w:rPr>
                  <w:t>/1</w:t>
                </w:r>
                <w:r w:rsidR="00EB73AD">
                  <w:rPr>
                    <w:rFonts w:ascii="Arial" w:hAnsi="Arial" w:cs="Arial"/>
                    <w:sz w:val="18"/>
                    <w:lang w:val="es-MX"/>
                  </w:rPr>
                  <w:t>9</w:t>
                </w:r>
              </w:p>
              <w:p w:rsidR="009A48A5" w:rsidRDefault="009A48A5" w:rsidP="005D731A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7/</w:t>
                </w:r>
              </w:p>
            </w:txbxContent>
          </v:textbox>
        </v:shape>
      </w:pict>
    </w:r>
    <w:r>
      <w:rPr>
        <w:noProof/>
        <w:lang w:val="es-ES"/>
      </w:rPr>
      <w:pict>
        <v:shape id="_x0000_s2207" type="#_x0000_t202" style="position:absolute;margin-left:190.4pt;margin-top:6.7pt;width:112pt;height:27pt;z-index:251666432;mso-position-horizontal-relative:text;mso-position-vertical-relative:text" filled="f" stroked="f" strokecolor="#030">
          <v:textbox style="mso-next-textbox:#_x0000_s2207">
            <w:txbxContent>
              <w:p w:rsidR="009A48A5" w:rsidRDefault="009A48A5" w:rsidP="005D731A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Versión</w:t>
                </w:r>
              </w:p>
              <w:p w:rsidR="009A48A5" w:rsidRDefault="009A48A5" w:rsidP="005D731A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0</w:t>
                </w:r>
                <w:r w:rsidR="00FC69F9">
                  <w:rPr>
                    <w:rFonts w:ascii="Arial" w:hAnsi="Arial" w:cs="Arial"/>
                    <w:sz w:val="18"/>
                    <w:lang w:val="es-MX"/>
                  </w:rPr>
                  <w:t>1</w:t>
                </w:r>
              </w:p>
            </w:txbxContent>
          </v:textbox>
        </v:shape>
      </w:pict>
    </w:r>
    <w:r>
      <w:rPr>
        <w:noProof/>
        <w:lang w:val="en-US" w:eastAsia="en-US"/>
      </w:rPr>
      <w:pict>
        <v:line id="_x0000_s2213" style="position:absolute;z-index:251672576;mso-position-horizontal-relative:text;mso-position-vertical-relative:text" from="333.4pt,2.7pt" to="333.4pt,38.7pt"/>
      </w:pict>
    </w:r>
    <w:r>
      <w:rPr>
        <w:noProof/>
        <w:lang w:val="es-ES"/>
      </w:rPr>
      <w:pict>
        <v:shape id="_x0000_s2206" type="#_x0000_t202" style="position:absolute;margin-left:22.4pt;margin-top:5.7pt;width:109pt;height:27pt;z-index:251665408;mso-position-horizontal-relative:text;mso-position-vertical-relative:text" filled="f" stroked="f" strokecolor="#030">
          <v:textbox style="mso-next-textbox:#_x0000_s2206">
            <w:txbxContent>
              <w:p w:rsidR="009A48A5" w:rsidRDefault="009A48A5" w:rsidP="005D731A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Código</w:t>
                </w:r>
              </w:p>
              <w:p w:rsidR="009A48A5" w:rsidRDefault="009520BD" w:rsidP="005D731A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MO-DGPE</w:t>
                </w:r>
                <w:r w:rsidR="008A1400">
                  <w:rPr>
                    <w:rFonts w:ascii="Arial" w:hAnsi="Arial" w:cs="Arial"/>
                    <w:sz w:val="18"/>
                    <w:lang w:val="es-MX"/>
                  </w:rPr>
                  <w:t>-PNCE</w:t>
                </w:r>
              </w:p>
            </w:txbxContent>
          </v:textbox>
        </v:shape>
      </w:pict>
    </w:r>
    <w:r>
      <w:rPr>
        <w:noProof/>
        <w:lang w:val="en-US" w:eastAsia="en-US"/>
      </w:rPr>
      <w:pict>
        <v:roundrect id="_x0000_s2210" style="position:absolute;margin-left:-.6pt;margin-top:2.7pt;width:670.45pt;height:36pt;z-index:251669504;mso-position-horizontal-relative:text;mso-position-vertical-relative:text" arcsize="10923f" filled="f"/>
      </w:pict>
    </w:r>
    <w:r>
      <w:rPr>
        <w:noProof/>
        <w:lang w:val="en-US" w:eastAsia="en-US"/>
      </w:rPr>
      <w:pict>
        <v:line id="_x0000_s2212" style="position:absolute;z-index:251671552;mso-position-horizontal-relative:text;mso-position-vertical-relative:text" from="159.4pt,2.7pt" to="159.4pt,38.7pt"/>
      </w:pict>
    </w:r>
  </w:p>
  <w:p w:rsidR="009A48A5" w:rsidRDefault="009A48A5" w:rsidP="005D731A">
    <w:pPr>
      <w:pStyle w:val="Encabezado"/>
    </w:pPr>
  </w:p>
  <w:p w:rsidR="009A48A5" w:rsidRPr="005D731A" w:rsidRDefault="009A48A5" w:rsidP="005D731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48A5" w:rsidRDefault="009A48A5">
    <w:pPr>
      <w:pStyle w:val="Encabezado"/>
      <w:rPr>
        <w:sz w:val="24"/>
      </w:rPr>
    </w:pPr>
    <w:r>
      <w:rPr>
        <w:noProof/>
        <w:lang w:val="es-E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88" type="#_x0000_t202" style="position:absolute;margin-left:388.4pt;margin-top:9.2pt;width:117pt;height:45pt;z-index:251657216" filled="f" stroked="f" strokecolor="silver">
          <v:textbox style="mso-next-textbox:#_x0000_s2188">
            <w:txbxContent>
              <w:p w:rsidR="009A48A5" w:rsidRDefault="009A48A5">
                <w:pPr>
                  <w:jc w:val="right"/>
                  <w:rPr>
                    <w:rFonts w:ascii="Arial" w:hAnsi="Arial" w:cs="Arial"/>
                    <w:b/>
                    <w:bCs/>
                    <w:sz w:val="22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22"/>
                    <w:lang w:val="es-MX"/>
                  </w:rPr>
                  <w:t>TITULO DE DOCUMENTO</w:t>
                </w:r>
              </w:p>
            </w:txbxContent>
          </v:textbox>
        </v:shape>
      </w:pict>
    </w:r>
    <w:r>
      <w:rPr>
        <w:noProof/>
        <w:lang w:val="en-US" w:eastAsia="en-US"/>
      </w:rPr>
      <w:pict>
        <v:shape id="_x0000_s2192" type="#_x0000_t202" style="position:absolute;margin-left:1.4pt;margin-top:.2pt;width:179.95pt;height:46.65pt;z-index:251661312" filled="f" stroked="f">
          <v:textbox style="mso-next-textbox:#_x0000_s2192">
            <w:txbxContent>
              <w:p w:rsidR="009A48A5" w:rsidRDefault="009A48A5">
                <w:r>
                  <w:pict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6" type="#_x0000_t75" style="width:164.8pt;height:38.55pt">
                      <v:imagedata r:id="rId1" o:title="Secretaria de la Contraloria 3D"/>
                    </v:shape>
                  </w:pict>
                </w:r>
              </w:p>
            </w:txbxContent>
          </v:textbox>
        </v:shape>
      </w:pict>
    </w:r>
  </w:p>
  <w:p w:rsidR="009A48A5" w:rsidRDefault="009A48A5">
    <w:pPr>
      <w:pStyle w:val="Encabezado"/>
      <w:rPr>
        <w:sz w:val="24"/>
      </w:rPr>
    </w:pPr>
  </w:p>
  <w:p w:rsidR="009A48A5" w:rsidRDefault="009A48A5">
    <w:pPr>
      <w:pStyle w:val="Encabezado"/>
      <w:rPr>
        <w:sz w:val="24"/>
      </w:rPr>
    </w:pPr>
  </w:p>
  <w:p w:rsidR="009A48A5" w:rsidRDefault="009A48A5">
    <w:pPr>
      <w:pStyle w:val="Encabezado"/>
      <w:rPr>
        <w:sz w:val="24"/>
      </w:rPr>
    </w:pPr>
  </w:p>
  <w:p w:rsidR="009A48A5" w:rsidRDefault="009A48A5">
    <w:pPr>
      <w:pStyle w:val="Encabezado"/>
      <w:rPr>
        <w:sz w:val="24"/>
      </w:rPr>
    </w:pPr>
    <w:r>
      <w:rPr>
        <w:noProof/>
        <w:lang w:val="es-ES"/>
      </w:rPr>
      <w:pict>
        <v:shape id="_x0000_s2183" type="#_x0000_t202" style="position:absolute;margin-left:9.4pt;margin-top:6.7pt;width:109pt;height:27pt;z-index:251652096" filled="f" stroked="f" strokecolor="#030">
          <v:textbox style="mso-next-textbox:#_x0000_s2183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Código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X-X-XXX</w:t>
                </w:r>
              </w:p>
            </w:txbxContent>
          </v:textbox>
        </v:shape>
      </w:pict>
    </w:r>
    <w:r>
      <w:rPr>
        <w:noProof/>
        <w:lang w:val="es-ES"/>
      </w:rPr>
      <w:pict>
        <v:shape id="_x0000_s2184" type="#_x0000_t202" style="position:absolute;margin-left:132.4pt;margin-top:6.7pt;width:112pt;height:27pt;z-index:251653120" filled="f" stroked="f" strokecolor="#030">
          <v:textbox style="mso-next-textbox:#_x0000_s2184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Versión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sz w:val="18"/>
                    <w:lang w:val="es-MX"/>
                  </w:rPr>
                  <w:t>XX</w:t>
                </w:r>
              </w:p>
            </w:txbxContent>
          </v:textbox>
        </v:shape>
      </w:pict>
    </w:r>
    <w:r>
      <w:rPr>
        <w:noProof/>
        <w:lang w:val="es-ES"/>
      </w:rPr>
      <w:pict>
        <v:shape id="_x0000_s2185" type="#_x0000_t202" style="position:absolute;margin-left:258.4pt;margin-top:6.7pt;width:112pt;height:27pt;z-index:251654144" filled="f" stroked="f" strokecolor="silver">
          <v:textbox style="mso-next-textbox:#_x0000_s2185">
            <w:txbxContent>
              <w:p w:rsidR="009A48A5" w:rsidRDefault="009A48A5">
                <w:pPr>
                  <w:pStyle w:val="Encabezado"/>
                  <w:tabs>
                    <w:tab w:val="clear" w:pos="4419"/>
                    <w:tab w:val="clear" w:pos="8838"/>
                  </w:tabs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Fecha Edición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proofErr w:type="gramStart"/>
                <w:r>
                  <w:rPr>
                    <w:rFonts w:ascii="Arial" w:hAnsi="Arial" w:cs="Arial"/>
                    <w:sz w:val="18"/>
                    <w:lang w:val="es-MX"/>
                  </w:rPr>
                  <w:t>dd/mm/aa</w:t>
                </w:r>
                <w:proofErr w:type="gramEnd"/>
              </w:p>
            </w:txbxContent>
          </v:textbox>
        </v:shape>
      </w:pict>
    </w:r>
    <w:r>
      <w:rPr>
        <w:noProof/>
        <w:lang w:val="es-ES"/>
      </w:rPr>
      <w:pict>
        <v:shape id="_x0000_s2186" type="#_x0000_t202" style="position:absolute;margin-left:384.4pt;margin-top:6.7pt;width:112pt;height:27pt;z-index:251655168" filled="f" stroked="f">
          <v:textbox style="mso-next-textbox:#_x0000_s2186">
            <w:txbxContent>
              <w:p w:rsidR="009A48A5" w:rsidRDefault="009A48A5">
                <w:pPr>
                  <w:jc w:val="center"/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</w:pPr>
                <w:r>
                  <w:rPr>
                    <w:rFonts w:ascii="Arial" w:hAnsi="Arial" w:cs="Arial"/>
                    <w:b/>
                    <w:bCs/>
                    <w:sz w:val="18"/>
                    <w:lang w:val="es-MX"/>
                  </w:rPr>
                  <w:t>Vigencia</w:t>
                </w:r>
              </w:p>
              <w:p w:rsidR="009A48A5" w:rsidRDefault="009A48A5">
                <w:pPr>
                  <w:jc w:val="center"/>
                  <w:rPr>
                    <w:rFonts w:ascii="Arial" w:hAnsi="Arial" w:cs="Arial"/>
                    <w:sz w:val="18"/>
                    <w:lang w:val="es-MX"/>
                  </w:rPr>
                </w:pPr>
                <w:proofErr w:type="gramStart"/>
                <w:r>
                  <w:rPr>
                    <w:rFonts w:ascii="Arial" w:hAnsi="Arial" w:cs="Arial"/>
                    <w:sz w:val="18"/>
                    <w:lang w:val="es-MX"/>
                  </w:rPr>
                  <w:t>dd/mm/aa</w:t>
                </w:r>
                <w:proofErr w:type="gramEnd"/>
              </w:p>
            </w:txbxContent>
          </v:textbox>
        </v:shape>
      </w:pict>
    </w:r>
    <w:r>
      <w:rPr>
        <w:noProof/>
        <w:lang w:val="en-US" w:eastAsia="en-US"/>
      </w:rPr>
      <w:pict>
        <v:line id="_x0000_s2191" style="position:absolute;z-index:251660288" from="379.4pt,2.7pt" to="379.4pt,38.7pt"/>
      </w:pict>
    </w:r>
    <w:r>
      <w:rPr>
        <w:noProof/>
        <w:lang w:val="en-US" w:eastAsia="en-US"/>
      </w:rPr>
      <w:pict>
        <v:line id="_x0000_s2189" style="position:absolute;z-index:251658240" from="127.4pt,2.7pt" to="127.4pt,38.7pt"/>
      </w:pict>
    </w:r>
    <w:r>
      <w:rPr>
        <w:noProof/>
        <w:lang w:val="en-US" w:eastAsia="en-US"/>
      </w:rPr>
      <w:pict>
        <v:line id="_x0000_s2190" style="position:absolute;z-index:251659264" from="253.4pt,2.7pt" to="253.4pt,38.7pt"/>
      </w:pict>
    </w:r>
    <w:r>
      <w:rPr>
        <w:noProof/>
        <w:lang w:val="en-US" w:eastAsia="en-US"/>
      </w:rPr>
      <w:pict>
        <v:roundrect id="_x0000_s2187" style="position:absolute;margin-left:1.4pt;margin-top:2.7pt;width:7in;height:36pt;z-index:251656192" arcsize="10923f" filled="f"/>
      </w:pict>
    </w:r>
  </w:p>
  <w:p w:rsidR="009A48A5" w:rsidRDefault="009A48A5">
    <w:pPr>
      <w:pStyle w:val="Encabezado"/>
      <w:rPr>
        <w:sz w:val="24"/>
      </w:rPr>
    </w:pPr>
  </w:p>
  <w:p w:rsidR="009A48A5" w:rsidRDefault="009A48A5">
    <w:pPr>
      <w:pStyle w:val="Encabezado"/>
    </w:pPr>
  </w:p>
  <w:p w:rsidR="009A48A5" w:rsidRDefault="009A48A5">
    <w:pPr>
      <w:pStyle w:val="Encabezado"/>
      <w:rPr>
        <w:sz w:val="1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24975"/>
    <w:rsid w:val="00044150"/>
    <w:rsid w:val="0006471B"/>
    <w:rsid w:val="00083C79"/>
    <w:rsid w:val="00087183"/>
    <w:rsid w:val="000B4C60"/>
    <w:rsid w:val="000D79F1"/>
    <w:rsid w:val="000E0BCE"/>
    <w:rsid w:val="000E1A50"/>
    <w:rsid w:val="001060DD"/>
    <w:rsid w:val="00160633"/>
    <w:rsid w:val="00161CBA"/>
    <w:rsid w:val="00173F3A"/>
    <w:rsid w:val="001B0836"/>
    <w:rsid w:val="001B77E3"/>
    <w:rsid w:val="001C0E85"/>
    <w:rsid w:val="002051C9"/>
    <w:rsid w:val="0021013A"/>
    <w:rsid w:val="00214941"/>
    <w:rsid w:val="002176DE"/>
    <w:rsid w:val="00226D16"/>
    <w:rsid w:val="00230898"/>
    <w:rsid w:val="002477F2"/>
    <w:rsid w:val="002A527D"/>
    <w:rsid w:val="002C218F"/>
    <w:rsid w:val="002C7972"/>
    <w:rsid w:val="002D6784"/>
    <w:rsid w:val="002F37EC"/>
    <w:rsid w:val="00305D2F"/>
    <w:rsid w:val="00312AD6"/>
    <w:rsid w:val="00324975"/>
    <w:rsid w:val="00330BF4"/>
    <w:rsid w:val="00332972"/>
    <w:rsid w:val="00333FB4"/>
    <w:rsid w:val="003678F7"/>
    <w:rsid w:val="00377594"/>
    <w:rsid w:val="00383E7E"/>
    <w:rsid w:val="00387FF6"/>
    <w:rsid w:val="003A3952"/>
    <w:rsid w:val="003B792F"/>
    <w:rsid w:val="003C0BEF"/>
    <w:rsid w:val="003C2911"/>
    <w:rsid w:val="003E5E1F"/>
    <w:rsid w:val="004130F4"/>
    <w:rsid w:val="00430B7B"/>
    <w:rsid w:val="00446CDC"/>
    <w:rsid w:val="00482CE0"/>
    <w:rsid w:val="004841A9"/>
    <w:rsid w:val="004C6AA3"/>
    <w:rsid w:val="004D404B"/>
    <w:rsid w:val="004F007A"/>
    <w:rsid w:val="00522F8F"/>
    <w:rsid w:val="005363F0"/>
    <w:rsid w:val="00555038"/>
    <w:rsid w:val="00555068"/>
    <w:rsid w:val="0057551C"/>
    <w:rsid w:val="005A2B60"/>
    <w:rsid w:val="005A670E"/>
    <w:rsid w:val="005B1E71"/>
    <w:rsid w:val="005B29AB"/>
    <w:rsid w:val="005B58C8"/>
    <w:rsid w:val="005C33D6"/>
    <w:rsid w:val="005D2152"/>
    <w:rsid w:val="005D731A"/>
    <w:rsid w:val="0060337A"/>
    <w:rsid w:val="00630690"/>
    <w:rsid w:val="00692976"/>
    <w:rsid w:val="00695CE6"/>
    <w:rsid w:val="006B10F3"/>
    <w:rsid w:val="006B58EA"/>
    <w:rsid w:val="006D03DB"/>
    <w:rsid w:val="006D62A9"/>
    <w:rsid w:val="006E7670"/>
    <w:rsid w:val="006F48F1"/>
    <w:rsid w:val="00705E01"/>
    <w:rsid w:val="007A2CEA"/>
    <w:rsid w:val="007B2618"/>
    <w:rsid w:val="007B5C20"/>
    <w:rsid w:val="007C0791"/>
    <w:rsid w:val="007D10A4"/>
    <w:rsid w:val="007D3311"/>
    <w:rsid w:val="008122F8"/>
    <w:rsid w:val="00812639"/>
    <w:rsid w:val="00852BA2"/>
    <w:rsid w:val="00862ABE"/>
    <w:rsid w:val="0086741E"/>
    <w:rsid w:val="00867FDC"/>
    <w:rsid w:val="0089467C"/>
    <w:rsid w:val="008A1400"/>
    <w:rsid w:val="008B43DD"/>
    <w:rsid w:val="008B4437"/>
    <w:rsid w:val="008C5344"/>
    <w:rsid w:val="008D0E9F"/>
    <w:rsid w:val="008D757E"/>
    <w:rsid w:val="008F3D5F"/>
    <w:rsid w:val="00900620"/>
    <w:rsid w:val="00901503"/>
    <w:rsid w:val="00905047"/>
    <w:rsid w:val="009078AA"/>
    <w:rsid w:val="00910E93"/>
    <w:rsid w:val="00924964"/>
    <w:rsid w:val="00926BF0"/>
    <w:rsid w:val="0093348E"/>
    <w:rsid w:val="009504D4"/>
    <w:rsid w:val="009520BD"/>
    <w:rsid w:val="0096464F"/>
    <w:rsid w:val="009712C8"/>
    <w:rsid w:val="0097594B"/>
    <w:rsid w:val="009817CA"/>
    <w:rsid w:val="00997AA4"/>
    <w:rsid w:val="009A28B2"/>
    <w:rsid w:val="009A48A5"/>
    <w:rsid w:val="009A6AC0"/>
    <w:rsid w:val="009C0081"/>
    <w:rsid w:val="009D1202"/>
    <w:rsid w:val="009F30E9"/>
    <w:rsid w:val="00A21E50"/>
    <w:rsid w:val="00A24E7F"/>
    <w:rsid w:val="00A73205"/>
    <w:rsid w:val="00A777CB"/>
    <w:rsid w:val="00A8621A"/>
    <w:rsid w:val="00A91B91"/>
    <w:rsid w:val="00A9775C"/>
    <w:rsid w:val="00AA4922"/>
    <w:rsid w:val="00AB5380"/>
    <w:rsid w:val="00AD07A1"/>
    <w:rsid w:val="00AE0D73"/>
    <w:rsid w:val="00AE4639"/>
    <w:rsid w:val="00AF727D"/>
    <w:rsid w:val="00B0242D"/>
    <w:rsid w:val="00B036FB"/>
    <w:rsid w:val="00B07216"/>
    <w:rsid w:val="00B32810"/>
    <w:rsid w:val="00B66788"/>
    <w:rsid w:val="00BC57AB"/>
    <w:rsid w:val="00BE091F"/>
    <w:rsid w:val="00BF08BA"/>
    <w:rsid w:val="00C039E0"/>
    <w:rsid w:val="00C259F1"/>
    <w:rsid w:val="00C33C81"/>
    <w:rsid w:val="00C40F83"/>
    <w:rsid w:val="00C45BFB"/>
    <w:rsid w:val="00C45F55"/>
    <w:rsid w:val="00C7421B"/>
    <w:rsid w:val="00C81B10"/>
    <w:rsid w:val="00C82BC7"/>
    <w:rsid w:val="00CA6288"/>
    <w:rsid w:val="00CB3D40"/>
    <w:rsid w:val="00CC69C7"/>
    <w:rsid w:val="00D361EC"/>
    <w:rsid w:val="00D61B1A"/>
    <w:rsid w:val="00D7738A"/>
    <w:rsid w:val="00D916FF"/>
    <w:rsid w:val="00DB3E1A"/>
    <w:rsid w:val="00DC7984"/>
    <w:rsid w:val="00DD049D"/>
    <w:rsid w:val="00DE3648"/>
    <w:rsid w:val="00DF4EEC"/>
    <w:rsid w:val="00E202B9"/>
    <w:rsid w:val="00E26987"/>
    <w:rsid w:val="00E30C79"/>
    <w:rsid w:val="00E82F2F"/>
    <w:rsid w:val="00E9686D"/>
    <w:rsid w:val="00E96AFB"/>
    <w:rsid w:val="00EA132E"/>
    <w:rsid w:val="00EA3E0C"/>
    <w:rsid w:val="00EB73AD"/>
    <w:rsid w:val="00EB7BB6"/>
    <w:rsid w:val="00ED2C8E"/>
    <w:rsid w:val="00F03EF2"/>
    <w:rsid w:val="00F07CA8"/>
    <w:rsid w:val="00F16CBF"/>
    <w:rsid w:val="00F206F0"/>
    <w:rsid w:val="00F445B0"/>
    <w:rsid w:val="00F55115"/>
    <w:rsid w:val="00F577D8"/>
    <w:rsid w:val="00F62D7D"/>
    <w:rsid w:val="00F71B5D"/>
    <w:rsid w:val="00F73014"/>
    <w:rsid w:val="00F76DC2"/>
    <w:rsid w:val="00FB2DA2"/>
    <w:rsid w:val="00FC6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A7BFE87D-7C5C-4BF1-9103-F4977D784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ES_tradnl" w:eastAsia="es-ES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sz w:val="24"/>
    </w:rPr>
  </w:style>
  <w:style w:type="paragraph" w:styleId="Ttulo3">
    <w:name w:val="heading 3"/>
    <w:basedOn w:val="Normal"/>
    <w:next w:val="Normal"/>
    <w:qFormat/>
    <w:pPr>
      <w:keepNext/>
      <w:ind w:left="-353"/>
      <w:jc w:val="right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pPr>
      <w:keepNext/>
      <w:jc w:val="center"/>
      <w:outlineLvl w:val="3"/>
    </w:pPr>
    <w:rPr>
      <w:b/>
      <w:bCs/>
      <w:sz w:val="28"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sz w:val="24"/>
    </w:rPr>
  </w:style>
  <w:style w:type="paragraph" w:styleId="Ttulo6">
    <w:name w:val="heading 6"/>
    <w:basedOn w:val="Normal"/>
    <w:next w:val="Normal"/>
    <w:qFormat/>
    <w:pPr>
      <w:keepNext/>
      <w:jc w:val="both"/>
      <w:outlineLvl w:val="5"/>
    </w:pPr>
    <w:rPr>
      <w:sz w:val="28"/>
    </w:rPr>
  </w:style>
  <w:style w:type="paragraph" w:styleId="Ttulo7">
    <w:name w:val="heading 7"/>
    <w:basedOn w:val="Normal"/>
    <w:next w:val="Normal"/>
    <w:qFormat/>
    <w:pPr>
      <w:keepNext/>
      <w:jc w:val="center"/>
      <w:outlineLvl w:val="6"/>
    </w:pPr>
    <w:rPr>
      <w:color w:val="FFFFFF"/>
      <w:sz w:val="24"/>
    </w:rPr>
  </w:style>
  <w:style w:type="paragraph" w:styleId="Ttulo8">
    <w:name w:val="heading 8"/>
    <w:basedOn w:val="Normal"/>
    <w:next w:val="Normal"/>
    <w:qFormat/>
    <w:pPr>
      <w:keepNext/>
      <w:jc w:val="right"/>
      <w:outlineLvl w:val="7"/>
    </w:pPr>
    <w:rPr>
      <w:sz w:val="24"/>
    </w:rPr>
  </w:style>
  <w:style w:type="paragraph" w:styleId="Ttulo9">
    <w:name w:val="heading 9"/>
    <w:basedOn w:val="Normal"/>
    <w:next w:val="Normal"/>
    <w:qFormat/>
    <w:pPr>
      <w:keepNext/>
      <w:outlineLvl w:val="8"/>
    </w:pPr>
    <w:rPr>
      <w:sz w:val="24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Encabezado">
    <w:name w:val="header"/>
    <w:basedOn w:val="Normal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</w:style>
  <w:style w:type="paragraph" w:styleId="Textoindependiente">
    <w:name w:val="Body Text"/>
    <w:basedOn w:val="Normal"/>
    <w:rPr>
      <w:b/>
      <w:sz w:val="24"/>
    </w:rPr>
  </w:style>
  <w:style w:type="paragraph" w:styleId="Textoindependiente2">
    <w:name w:val="Body Text 2"/>
    <w:basedOn w:val="Normal"/>
    <w:rPr>
      <w:bCs/>
      <w:sz w:val="24"/>
    </w:rPr>
  </w:style>
  <w:style w:type="paragraph" w:styleId="Textoindependiente3">
    <w:name w:val="Body Text 3"/>
    <w:basedOn w:val="Normal"/>
    <w:pPr>
      <w:jc w:val="both"/>
    </w:pPr>
    <w:rPr>
      <w:bCs/>
      <w:sz w:val="24"/>
    </w:rPr>
  </w:style>
  <w:style w:type="paragraph" w:styleId="Epgrafe">
    <w:name w:val="Epígrafe"/>
    <w:basedOn w:val="Normal"/>
    <w:next w:val="Normal"/>
    <w:qFormat/>
    <w:pPr>
      <w:jc w:val="right"/>
    </w:pPr>
    <w:rPr>
      <w:sz w:val="24"/>
    </w:rPr>
  </w:style>
  <w:style w:type="paragraph" w:customStyle="1" w:styleId="xl24">
    <w:name w:val="xl24"/>
    <w:basedOn w:val="Normal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25">
    <w:name w:val="xl25"/>
    <w:basedOn w:val="Normal"/>
    <w:pPr>
      <w:pBdr>
        <w:left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26">
    <w:name w:val="xl26"/>
    <w:basedOn w:val="Normal"/>
    <w:pPr>
      <w:pBdr>
        <w:right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27">
    <w:name w:val="xl27"/>
    <w:basedOn w:val="Normal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28">
    <w:name w:val="xl28"/>
    <w:basedOn w:val="Normal"/>
    <w:pPr>
      <w:pBdr>
        <w:bottom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29">
    <w:name w:val="xl2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30">
    <w:name w:val="xl30"/>
    <w:basedOn w:val="Normal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32">
    <w:name w:val="xl32"/>
    <w:basedOn w:val="Normal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33">
    <w:name w:val="xl3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5">
    <w:name w:val="xl35"/>
    <w:basedOn w:val="Normal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6">
    <w:name w:val="xl36"/>
    <w:basedOn w:val="Normal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8">
    <w:name w:val="xl38"/>
    <w:basedOn w:val="Normal"/>
    <w:pPr>
      <w:pBdr>
        <w:bottom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39">
    <w:name w:val="xl39"/>
    <w:basedOn w:val="Normal"/>
    <w:pPr>
      <w:pBdr>
        <w:left w:val="single" w:sz="8" w:space="0" w:color="auto"/>
      </w:pBd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40">
    <w:name w:val="xl40"/>
    <w:basedOn w:val="Normal"/>
    <w:pPr>
      <w:spacing w:before="100" w:beforeAutospacing="1" w:after="100" w:afterAutospacing="1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41">
    <w:name w:val="xl41"/>
    <w:basedOn w:val="Normal"/>
    <w:pPr>
      <w:pBdr>
        <w:left w:val="single" w:sz="8" w:space="0" w:color="auto"/>
      </w:pBdr>
      <w:spacing w:before="100" w:beforeAutospacing="1" w:after="100" w:afterAutospacing="1"/>
      <w:jc w:val="right"/>
    </w:pPr>
    <w:rPr>
      <w:sz w:val="24"/>
      <w:szCs w:val="24"/>
      <w:lang w:val="en-US" w:eastAsia="en-US"/>
    </w:rPr>
  </w:style>
  <w:style w:type="paragraph" w:customStyle="1" w:styleId="xl42">
    <w:name w:val="xl42"/>
    <w:basedOn w:val="Normal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sz w:val="24"/>
      <w:szCs w:val="24"/>
      <w:lang w:val="en-US" w:eastAsia="en-US"/>
    </w:rPr>
  </w:style>
  <w:style w:type="paragraph" w:customStyle="1" w:styleId="xl43">
    <w:name w:val="xl43"/>
    <w:basedOn w:val="Normal"/>
    <w:pPr>
      <w:spacing w:before="100" w:beforeAutospacing="1" w:after="100" w:afterAutospacing="1"/>
      <w:jc w:val="right"/>
    </w:pPr>
    <w:rPr>
      <w:sz w:val="24"/>
      <w:szCs w:val="24"/>
      <w:lang w:val="en-US" w:eastAsia="en-US"/>
    </w:rPr>
  </w:style>
  <w:style w:type="paragraph" w:customStyle="1" w:styleId="xl44">
    <w:name w:val="xl44"/>
    <w:basedOn w:val="Normal"/>
    <w:pPr>
      <w:pBdr>
        <w:bottom w:val="single" w:sz="8" w:space="0" w:color="auto"/>
      </w:pBdr>
      <w:spacing w:before="100" w:beforeAutospacing="1" w:after="100" w:afterAutospacing="1"/>
      <w:jc w:val="right"/>
    </w:pPr>
    <w:rPr>
      <w:sz w:val="24"/>
      <w:szCs w:val="24"/>
      <w:lang w:val="en-US" w:eastAsia="en-US"/>
    </w:rPr>
  </w:style>
  <w:style w:type="paragraph" w:customStyle="1" w:styleId="xl45">
    <w:name w:val="xl45"/>
    <w:basedOn w:val="Normal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47">
    <w:name w:val="xl47"/>
    <w:basedOn w:val="Normal"/>
    <w:pPr>
      <w:pBdr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48">
    <w:name w:val="xl48"/>
    <w:basedOn w:val="Normal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49">
    <w:name w:val="xl49"/>
    <w:basedOn w:val="Normal"/>
    <w:pPr>
      <w:pBdr>
        <w:bottom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2">
    <w:name w:val="xl52"/>
    <w:basedOn w:val="Normal"/>
    <w:pPr>
      <w:pBdr>
        <w:top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3">
    <w:name w:val="xl53"/>
    <w:basedOn w:val="Normal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4">
    <w:name w:val="xl54"/>
    <w:basedOn w:val="Normal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5">
    <w:name w:val="xl55"/>
    <w:basedOn w:val="Normal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6">
    <w:name w:val="xl56"/>
    <w:basedOn w:val="Normal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  <w:lang w:val="en-US" w:eastAsia="en-US"/>
    </w:rPr>
  </w:style>
  <w:style w:type="paragraph" w:customStyle="1" w:styleId="xl57">
    <w:name w:val="xl57"/>
    <w:basedOn w:val="Normal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8"/>
      <w:szCs w:val="28"/>
      <w:lang w:val="en-US" w:eastAsia="en-US"/>
    </w:rPr>
  </w:style>
  <w:style w:type="paragraph" w:customStyle="1" w:styleId="xl58">
    <w:name w:val="xl58"/>
    <w:basedOn w:val="Normal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8"/>
      <w:szCs w:val="28"/>
      <w:lang w:val="en-US" w:eastAsia="en-US"/>
    </w:rPr>
  </w:style>
  <w:style w:type="paragraph" w:customStyle="1" w:styleId="xl59">
    <w:name w:val="xl59"/>
    <w:basedOn w:val="Normal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8"/>
      <w:szCs w:val="28"/>
      <w:lang w:val="en-US" w:eastAsia="en-US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61">
    <w:name w:val="xl61"/>
    <w:basedOn w:val="Normal"/>
    <w:pPr>
      <w:pBdr>
        <w:top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62">
    <w:name w:val="xl62"/>
    <w:basedOn w:val="Normal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sz w:val="24"/>
      <w:szCs w:val="24"/>
      <w:lang w:val="en-US" w:eastAsia="en-US"/>
    </w:rPr>
  </w:style>
  <w:style w:type="paragraph" w:customStyle="1" w:styleId="xl63">
    <w:name w:val="xl63"/>
    <w:basedOn w:val="Normal"/>
    <w:pPr>
      <w:pBdr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8"/>
      <w:szCs w:val="28"/>
      <w:lang w:val="en-US" w:eastAsia="en-US"/>
    </w:rPr>
  </w:style>
  <w:style w:type="paragraph" w:customStyle="1" w:styleId="xl64">
    <w:name w:val="xl64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8"/>
      <w:szCs w:val="28"/>
      <w:lang w:val="en-US" w:eastAsia="en-US"/>
    </w:rPr>
  </w:style>
  <w:style w:type="paragraph" w:customStyle="1" w:styleId="xl65">
    <w:name w:val="xl65"/>
    <w:basedOn w:val="Normal"/>
    <w:pPr>
      <w:pBdr>
        <w:top w:val="single" w:sz="8" w:space="0" w:color="auto"/>
        <w:left w:val="single" w:sz="8" w:space="0" w:color="auto"/>
        <w:bottom w:val="double" w:sz="6" w:space="0" w:color="auto"/>
      </w:pBdr>
      <w:shd w:val="clear" w:color="auto" w:fill="000000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  <w:sz w:val="24"/>
      <w:szCs w:val="24"/>
      <w:lang w:val="en-US" w:eastAsia="en-US"/>
    </w:rPr>
  </w:style>
  <w:style w:type="paragraph" w:customStyle="1" w:styleId="xl66">
    <w:name w:val="xl66"/>
    <w:basedOn w:val="Normal"/>
    <w:pPr>
      <w:pBdr>
        <w:top w:val="single" w:sz="8" w:space="0" w:color="auto"/>
        <w:bottom w:val="double" w:sz="6" w:space="0" w:color="auto"/>
      </w:pBdr>
      <w:shd w:val="clear" w:color="auto" w:fill="000000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  <w:sz w:val="24"/>
      <w:szCs w:val="24"/>
      <w:lang w:val="en-US" w:eastAsia="en-US"/>
    </w:rPr>
  </w:style>
  <w:style w:type="paragraph" w:customStyle="1" w:styleId="xl67">
    <w:name w:val="xl67"/>
    <w:basedOn w:val="Normal"/>
    <w:pPr>
      <w:pBdr>
        <w:top w:val="single" w:sz="8" w:space="0" w:color="auto"/>
        <w:bottom w:val="double" w:sz="6" w:space="0" w:color="auto"/>
        <w:right w:val="single" w:sz="8" w:space="0" w:color="auto"/>
      </w:pBdr>
      <w:shd w:val="clear" w:color="auto" w:fill="000000"/>
      <w:spacing w:before="100" w:beforeAutospacing="1" w:after="100" w:afterAutospacing="1"/>
      <w:jc w:val="center"/>
    </w:pPr>
    <w:rPr>
      <w:rFonts w:ascii="Arial" w:hAnsi="Arial" w:cs="Arial"/>
      <w:b/>
      <w:bCs/>
      <w:color w:val="FFFFFF"/>
      <w:sz w:val="24"/>
      <w:szCs w:val="24"/>
      <w:lang w:val="en-US" w:eastAsia="en-US"/>
    </w:rPr>
  </w:style>
  <w:style w:type="paragraph" w:customStyle="1" w:styleId="xl68">
    <w:name w:val="xl68"/>
    <w:basedOn w:val="Normal"/>
    <w:pPr>
      <w:pBdr>
        <w:top w:val="double" w:sz="6" w:space="0" w:color="auto"/>
        <w:left w:val="single" w:sz="8" w:space="0" w:color="auto"/>
        <w:bottom w:val="double" w:sz="6" w:space="0" w:color="auto"/>
      </w:pBdr>
      <w:shd w:val="clear" w:color="auto" w:fill="969696"/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69">
    <w:name w:val="xl69"/>
    <w:basedOn w:val="Normal"/>
    <w:pPr>
      <w:pBdr>
        <w:top w:val="double" w:sz="6" w:space="0" w:color="auto"/>
        <w:bottom w:val="double" w:sz="6" w:space="0" w:color="auto"/>
      </w:pBdr>
      <w:shd w:val="clear" w:color="auto" w:fill="969696"/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xl70">
    <w:name w:val="xl70"/>
    <w:basedOn w:val="Normal"/>
    <w:pPr>
      <w:pBdr>
        <w:top w:val="double" w:sz="6" w:space="0" w:color="auto"/>
        <w:bottom w:val="double" w:sz="6" w:space="0" w:color="auto"/>
        <w:right w:val="single" w:sz="8" w:space="0" w:color="auto"/>
      </w:pBdr>
      <w:shd w:val="clear" w:color="auto" w:fill="969696"/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b/>
      <w:bCs/>
      <w:color w:val="000000"/>
      <w:sz w:val="48"/>
      <w:szCs w:val="48"/>
      <w:lang w:val="en-US" w:eastAsia="en-US"/>
    </w:rPr>
  </w:style>
  <w:style w:type="paragraph" w:styleId="Textodebloque">
    <w:name w:val="Block Text"/>
    <w:basedOn w:val="Normal"/>
    <w:pPr>
      <w:ind w:left="360" w:right="51"/>
      <w:jc w:val="both"/>
    </w:pPr>
    <w:rPr>
      <w:rFonts w:ascii="Tahoma" w:hAnsi="Tahoma" w:cs="Tahoma"/>
    </w:rPr>
  </w:style>
  <w:style w:type="paragraph" w:styleId="Textodeglobo">
    <w:name w:val="Balloon Text"/>
    <w:basedOn w:val="Normal"/>
    <w:link w:val="TextodegloboCar"/>
    <w:rsid w:val="007C0791"/>
    <w:rPr>
      <w:rFonts w:ascii="Tahoma" w:hAnsi="Tahoma"/>
      <w:sz w:val="16"/>
      <w:szCs w:val="16"/>
      <w:lang w:eastAsia="x-none"/>
    </w:rPr>
  </w:style>
  <w:style w:type="character" w:customStyle="1" w:styleId="TextodegloboCar">
    <w:name w:val="Texto de globo Car"/>
    <w:link w:val="Textodeglobo"/>
    <w:rsid w:val="007C0791"/>
    <w:rPr>
      <w:rFonts w:ascii="Tahoma" w:hAnsi="Tahoma" w:cs="Tahoma"/>
      <w:sz w:val="16"/>
      <w:szCs w:val="16"/>
      <w:lang w:val="es-ES_tradnl"/>
    </w:rPr>
  </w:style>
  <w:style w:type="paragraph" w:styleId="NormalWeb">
    <w:name w:val="Normal (Web)"/>
    <w:basedOn w:val="Normal"/>
    <w:uiPriority w:val="99"/>
    <w:unhideWhenUsed/>
    <w:rsid w:val="00FC69F9"/>
    <w:pPr>
      <w:spacing w:before="100" w:beforeAutospacing="1" w:after="100" w:afterAutospacing="1"/>
    </w:pPr>
    <w:rPr>
      <w:sz w:val="24"/>
      <w:szCs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020F5B-FA41-47F7-9B84-9C924AF86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</Words>
  <Characters>9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Toshiba</Company>
  <LinksUpToDate>false</LinksUpToDate>
  <CharactersWithSpaces>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Arturo Cortes</dc:creator>
  <cp:keywords/>
  <cp:lastModifiedBy>Usuario</cp:lastModifiedBy>
  <cp:revision>2</cp:revision>
  <cp:lastPrinted>2019-03-29T20:55:00Z</cp:lastPrinted>
  <dcterms:created xsi:type="dcterms:W3CDTF">2019-08-20T18:09:00Z</dcterms:created>
  <dcterms:modified xsi:type="dcterms:W3CDTF">2019-08-20T18:09:00Z</dcterms:modified>
</cp:coreProperties>
</file>